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11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发布欠税公告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b/>
          <w:bCs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25.8pt;width:122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16A6E8B"/>
    <w:rsid w:val="516A6E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02:00Z</dcterms:created>
  <dc:creator>雷昕</dc:creator>
  <cp:lastModifiedBy>雷昕</cp:lastModifiedBy>
  <dcterms:modified xsi:type="dcterms:W3CDTF">2025-03-10T07:03:0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